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7A3BA74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57955</wp:posOffset>
            </wp:positionH>
            <wp:positionV relativeFrom="paragraph">
              <wp:posOffset>168275</wp:posOffset>
            </wp:positionV>
            <wp:extent cx="1419225" cy="1139825"/>
            <wp:effectExtent l="0" t="0" r="0" b="381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021" t="34365" r="28820" b="22662"/>
                    <a:stretch>
                      <a:fillRect/>
                    </a:stretch>
                  </pic:blipFill>
                  <pic:spPr>
                    <a:xfrm>
                      <a:off x="0" y="0"/>
                      <a:ext cx="1419051" cy="1139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EF573B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4</w:t>
      </w:r>
      <w:r>
        <w:rPr>
          <w:rFonts w:hint="eastAsia"/>
          <w:szCs w:val="21"/>
          <w:lang w:val="en-US" w:eastAsia="zh-CN"/>
        </w:rPr>
        <w:t>70</w:t>
      </w:r>
      <w:r>
        <w:rPr>
          <w:rFonts w:hint="eastAsia"/>
          <w:szCs w:val="21"/>
        </w:rPr>
        <w:t>~19</w:t>
      </w:r>
      <w:r>
        <w:rPr>
          <w:rFonts w:hint="eastAsia"/>
          <w:szCs w:val="21"/>
          <w:lang w:val="en-US" w:eastAsia="zh-CN"/>
        </w:rPr>
        <w:t>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685ED9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E0A9E9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7B65F2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44AFBB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921A80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30A7BFE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31A7DAD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5E6AC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EC4174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AF049D7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9038E2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3D848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52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47EE433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7C443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0348D8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0C05C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061ED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0B7B7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10DFEA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9D7A9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2F7E2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D550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8534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420E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5215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2FB0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B4240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DE8B1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364D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201A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2458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9E23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E90F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A30C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C34D5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E741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DF73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0E6B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17E4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7351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D68F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2FF92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7049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961C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D2CF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9D29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6CB0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795D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C4A0D03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D09B58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18A31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5935DC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3839EB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D1B0C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E9938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5338C9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7B275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8B6F7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FFC07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D58FA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46934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E7D4A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E22D8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2A177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0BF6D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538A1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7B104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034F7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B2FB1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A13E8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01B9B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A8784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1D628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E32D1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7FF615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3D912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732D70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02C5F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F657B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5ABB97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ED559E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BCDFE7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6EB9E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47683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5A7B73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477B42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BE5B7F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067F1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6B0DB6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435E5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FA44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AF58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86FE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5D402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378F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FCB05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3180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F70D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587D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D009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5C7C7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B469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F5C27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1F2CF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1D1E2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57A85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CD36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17BBF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5A64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B437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03FF4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9574C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7544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C80C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7D235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F609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C0EB2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7B055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52E2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95DD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06F2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E1601F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28E4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5AB5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2E6D4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4430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D4D32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A636A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2E3AF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DB69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25D2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D1894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1708D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A5C63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6C32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158A8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1B24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D4FF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3FA96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F820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2B5F38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44F8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vAlign w:val="center"/>
          </w:tcPr>
          <w:p w14:paraId="0E0488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0862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92053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FAB6A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E7B9C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B2A5FF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4211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16BCD8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767275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A06D6F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3062B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3EB93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7165E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9FE52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96CBB1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1CAB0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753BF2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75F7E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84BC0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A6363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3E4D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95D6B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24831B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780AB7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78ABA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A93BD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C04C0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5AE21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6EBEF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2E5AB0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16E74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16F594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FF7CE5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5FAD6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CC7741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7D1D56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D4122F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52A62C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DFEC7C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5C8CC4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59430" cy="2342515"/>
                  <wp:effectExtent l="0" t="0" r="7620" b="635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l="14" r="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D47915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114300" distR="114300">
                  <wp:extent cx="3059430" cy="2342515"/>
                  <wp:effectExtent l="0" t="0" r="7620" b="635"/>
                  <wp:docPr id="4" name="图片 4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l="14" r="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916D4E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3CCA338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7DA75F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0DC037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ascii="Arial" w:hAnsi="Arial" w:cs="Arial"/>
                <w:b/>
                <w:sz w:val="21"/>
                <w:szCs w:val="21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32560</wp:posOffset>
                  </wp:positionH>
                  <wp:positionV relativeFrom="paragraph">
                    <wp:posOffset>37465</wp:posOffset>
                  </wp:positionV>
                  <wp:extent cx="3096260" cy="2369820"/>
                  <wp:effectExtent l="0" t="0" r="8890" b="11430"/>
                  <wp:wrapSquare wrapText="bothSides"/>
                  <wp:docPr id="1949454068" name="图片 1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9454068" name="图片 1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rcRect t="21" b="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260" cy="23698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bookmarkEnd w:id="5"/>
          </w:p>
        </w:tc>
      </w:tr>
    </w:tbl>
    <w:p w14:paraId="4411FF0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60B2FD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6FCF4F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68FE72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2FBFF4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E6F6CE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52FDFF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F1592B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84505</wp:posOffset>
            </wp:positionH>
            <wp:positionV relativeFrom="paragraph">
              <wp:posOffset>184785</wp:posOffset>
            </wp:positionV>
            <wp:extent cx="2249805" cy="2447290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805" cy="244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61B434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BAAC0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A7A9C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471F3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90AB1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E671DD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0744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304BB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E7C0E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AB35F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C575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79351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CFED51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475A98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CBDBFA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21120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509E683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05444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7230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749D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EFCC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91B7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C6C167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B59A4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DBECA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F7639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FE33B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95CF8F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1098D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E4CF2A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547CD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232493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0CCCA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F6274C6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548384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5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BCF5C1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4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-19</w:t>
    </w:r>
    <w:r>
      <w:rPr>
        <w:rFonts w:hint="eastAsia" w:ascii="Arial" w:hAnsi="Arial"/>
        <w:b/>
        <w:i/>
        <w:sz w:val="24"/>
        <w:szCs w:val="24"/>
        <w:lang w:val="en-US" w:eastAsia="zh-CN"/>
      </w:rPr>
      <w:t>8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08568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5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232610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4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-19</w:t>
    </w:r>
    <w:r>
      <w:rPr>
        <w:rFonts w:hint="eastAsia" w:ascii="Arial" w:hAnsi="Arial"/>
        <w:b/>
        <w:i/>
        <w:sz w:val="24"/>
        <w:szCs w:val="24"/>
        <w:lang w:val="en-US" w:eastAsia="zh-CN"/>
      </w:rPr>
      <w:t>8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5274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8705C"/>
    <w:rsid w:val="00190506"/>
    <w:rsid w:val="0019145A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674EB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6B49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3D4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DF3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6F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94F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6959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0CA5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6F41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44D2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019F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2E6D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3FF6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0958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0C0E18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0</Characters>
  <Lines>265</Lines>
  <Paragraphs>181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8:27:00Z</dcterms:created>
  <dc:creator>微软用户</dc:creator>
  <cp:lastModifiedBy>WPS_1666786711</cp:lastModifiedBy>
  <cp:lastPrinted>2021-12-22T09:07:00Z</cp:lastPrinted>
  <dcterms:modified xsi:type="dcterms:W3CDTF">2026-01-28T03:23:04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5A9333A78FB49F9B12628B94413F41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